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1B4619"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1B4619"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10C705B1"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Podtytu"/>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Podtytu"/>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Podtytu"/>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Nagwek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1" w:name="_Toc471304693"/>
      <w:r>
        <w:rPr>
          <w:lang w:eastAsia="en-GB"/>
        </w:rPr>
        <w:t>Goal and plan of the thesis</w:t>
      </w:r>
      <w:bookmarkEnd w:id="1"/>
    </w:p>
    <w:p w:rsidR="00CA2202" w:rsidRDefault="00CA2202" w:rsidP="00CA2202">
      <w:pPr>
        <w:pStyle w:val="Bezodstpw"/>
      </w:pPr>
      <w:r>
        <w:t>TBD</w:t>
      </w:r>
    </w:p>
    <w:p w:rsidR="00CA2202" w:rsidRPr="00CA2202" w:rsidRDefault="00CA2202" w:rsidP="00CA2202">
      <w:pPr>
        <w:spacing w:after="200" w:line="276" w:lineRule="auto"/>
        <w:ind w:firstLine="0"/>
        <w:jc w:val="left"/>
        <w:rPr>
          <w:lang w:val="en-US"/>
        </w:rPr>
      </w:pPr>
      <w:r>
        <w:br w:type="page"/>
      </w:r>
    </w:p>
    <w:p w:rsidR="00CA2202" w:rsidRPr="00AE5071" w:rsidRDefault="00825041" w:rsidP="00724010">
      <w:pPr>
        <w:pStyle w:val="Nagwek2"/>
        <w:numPr>
          <w:ilvl w:val="1"/>
          <w:numId w:val="3"/>
        </w:numPr>
        <w:rPr>
          <w:lang w:val="en-GB" w:eastAsia="en-US"/>
        </w:rPr>
      </w:pPr>
      <w:r>
        <w:rPr>
          <w:lang w:val="en-GB" w:eastAsia="en-US"/>
        </w:rPr>
        <w:lastRenderedPageBreak/>
        <w:t>Why continuous integration is important</w:t>
      </w:r>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lastRenderedPageBreak/>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24010">
      <w:pPr>
        <w:pStyle w:val="Bezodstpw"/>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w:t>
      </w:r>
      <w:r w:rsidRPr="005B1D04">
        <w:rPr>
          <w:lang w:eastAsia="en-GB"/>
        </w:rPr>
        <w:lastRenderedPageBreak/>
        <w:t xml:space="preserve">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Uwydatnienie"/>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Bezodstpw"/>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lastRenderedPageBreak/>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r>
        <w:lastRenderedPageBreak/>
        <w:t>Software development process</w:t>
      </w:r>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r>
        <w:rPr>
          <w:rFonts w:eastAsiaTheme="minorHAnsi"/>
          <w:lang w:eastAsia="en-US"/>
        </w:rPr>
        <w:t>Waterfall model</w:t>
      </w:r>
    </w:p>
    <w:p w:rsidR="00A8486C" w:rsidRDefault="00481EEE" w:rsidP="00A8486C">
      <w:pPr>
        <w:pStyle w:val="Bezodstpw"/>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val="pl-PL"/>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5C6B8A" w:rsidP="00016246">
      <w:pPr>
        <w:pStyle w:val="Podtytu"/>
        <w:framePr w:wrap="auto" w:vAnchor="margin" w:yAlign="inline"/>
        <w:ind w:firstLine="0"/>
      </w:pPr>
      <w:r>
        <w:t>Fig, 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r>
        <w:rPr>
          <w:rFonts w:eastAsiaTheme="minorHAnsi"/>
          <w:lang w:eastAsia="en-US"/>
        </w:rPr>
        <w:t>V - model</w:t>
      </w:r>
    </w:p>
    <w:p w:rsidR="00016246" w:rsidRDefault="00016246" w:rsidP="00016246">
      <w:pPr>
        <w:pStyle w:val="Bezodstpw"/>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Podtytu"/>
        <w:framePr w:wrap="auto" w:vAnchor="margin" w:yAlign="inline"/>
        <w:ind w:firstLine="0"/>
      </w:pPr>
      <w:r>
        <w:t>Fig, 2. V - model [2].</w:t>
      </w:r>
    </w:p>
    <w:p w:rsidR="005B3523" w:rsidRDefault="003141D3" w:rsidP="003141D3">
      <w:pPr>
        <w:pStyle w:val="Bezodstpw"/>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val="pl-PL"/>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Podtytu"/>
        <w:framePr w:wrap="auto" w:vAnchor="margin" w:yAlign="inline"/>
        <w:ind w:firstLine="0"/>
      </w:pPr>
      <w:r>
        <w:t>Fig, 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Podtytu"/>
        <w:framePr w:wrap="auto" w:vAnchor="margin" w:yAlign="inline"/>
        <w:ind w:firstLine="0"/>
      </w:pPr>
      <w:r>
        <w:t xml:space="preserve">Fig, 4.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6A43A4">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Bezodstpw"/>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Nagwek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Nagwek2"/>
      </w:pPr>
      <w:r>
        <w:t>3.2. Testing activities in software development process</w:t>
      </w:r>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Nagwek2"/>
      </w:pPr>
      <w:r>
        <w:t>3.3. Test levels</w:t>
      </w:r>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Bezodstpw"/>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val="pl-PL"/>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Podtytu"/>
        <w:framePr w:wrap="auto" w:vAnchor="margin" w:yAlign="inline"/>
        <w:ind w:firstLine="0"/>
      </w:pPr>
      <w:r>
        <w:t>Fig, 5.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Bezodstpw"/>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Nagwek2"/>
      </w:pPr>
      <w:r>
        <w:t>3.4. Test types</w:t>
      </w:r>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r>
        <w:rPr>
          <w:rFonts w:eastAsiaTheme="minorHAnsi"/>
          <w:lang w:eastAsia="en-US"/>
        </w:rPr>
        <w:lastRenderedPageBreak/>
        <w:t>4.  Software toolset</w:t>
      </w:r>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Nagwek2"/>
      </w:pPr>
      <w:r>
        <w:t xml:space="preserve">4.1. Programming languages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val="pl-PL"/>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Podtytu"/>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Bezodstpw"/>
        <w:spacing w:line="240" w:lineRule="auto"/>
        <w:ind w:firstLine="0"/>
        <w:rPr>
          <w:rFonts w:eastAsiaTheme="minorHAnsi"/>
        </w:rPr>
      </w:pPr>
      <w:r>
        <w:rPr>
          <w:noProof/>
          <w:lang w:val="pl-PL"/>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2A4361" w:rsidP="00116E29">
      <w:pPr>
        <w:pStyle w:val="Podtytu"/>
        <w:framePr w:wrap="auto" w:vAnchor="margin" w:yAlign="inline"/>
        <w:ind w:firstLine="0"/>
        <w:rPr>
          <w:rFonts w:eastAsiaTheme="minorHAnsi"/>
        </w:rPr>
      </w:pPr>
      <w:r>
        <w:t>Fig, 7.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w:t>
      </w:r>
      <w:proofErr w:type="spellStart"/>
      <w:r w:rsidR="00A1223C">
        <w:rPr>
          <w:rStyle w:val="st"/>
        </w:rPr>
        <w:t>git</w:t>
      </w:r>
      <w:proofErr w:type="spellEnd"/>
      <w:r w:rsidR="00A1223C">
        <w:rPr>
          <w:rStyle w:val="st"/>
        </w:rPr>
        <w:t xml:space="preserve"> repositories </w:t>
      </w:r>
      <w:r w:rsidR="00A1223C" w:rsidRPr="00A1223C">
        <w:rPr>
          <w:rStyle w:val="st"/>
        </w:rPr>
        <w:t>by means of</w:t>
      </w:r>
      <w:r w:rsidR="00A1223C">
        <w:rPr>
          <w:rStyle w:val="st"/>
        </w:rPr>
        <w:t xml:space="preserve"> the </w:t>
      </w:r>
      <w:proofErr w:type="spellStart"/>
      <w:r w:rsidR="00A1223C">
        <w:rPr>
          <w:rStyle w:val="st"/>
        </w:rPr>
        <w:t>GitPython</w:t>
      </w:r>
      <w:proofErr w:type="spellEnd"/>
      <w:r w:rsidR="00A1223C">
        <w:rPr>
          <w:rStyle w:val="st"/>
        </w:rPr>
        <w:t xml:space="preserve">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1472B9" w:rsidP="00B51FCC">
      <w:pPr>
        <w:pStyle w:val="Nagwek2"/>
      </w:pPr>
      <w:r w:rsidRPr="00B06B96">
        <w:rPr>
          <w:rFonts w:eastAsiaTheme="minorHAnsi"/>
          <w:lang w:eastAsia="en-US"/>
        </w:rPr>
        <w:t xml:space="preserve"> </w:t>
      </w:r>
      <w:r w:rsidR="00B51FCC">
        <w:t xml:space="preserve">4.2. Testing Frameworks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Bezodstpw"/>
        <w:spacing w:line="240" w:lineRule="auto"/>
        <w:ind w:firstLine="0"/>
        <w:jc w:val="center"/>
      </w:pPr>
      <w:r w:rsidRPr="00804F60">
        <w:rPr>
          <w:noProof/>
          <w:lang w:val="pl-PL"/>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Fig, 8.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val="pl-PL"/>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Podtytu"/>
        <w:framePr w:wrap="auto" w:vAnchor="margin" w:yAlign="inline"/>
        <w:ind w:firstLine="0"/>
        <w:rPr>
          <w:rFonts w:eastAsiaTheme="minorHAnsi"/>
        </w:rPr>
      </w:pPr>
      <w:r>
        <w:t xml:space="preserve">Fig,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Nagwek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val="pl-PL"/>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Podtytu"/>
        <w:framePr w:wrap="auto" w:vAnchor="margin" w:yAlign="inline"/>
        <w:ind w:firstLine="0"/>
        <w:rPr>
          <w:rFonts w:eastAsiaTheme="minorHAnsi"/>
        </w:rPr>
      </w:pPr>
      <w:r>
        <w:t>Fig, 10. Jenkins web interface for a project.</w:t>
      </w:r>
    </w:p>
    <w:p w:rsidR="00ED0ACF" w:rsidRDefault="00ED0ACF" w:rsidP="00ED0ACF">
      <w:pPr>
        <w:pStyle w:val="Bezodstpw"/>
        <w:ind w:firstLine="0"/>
        <w:rPr>
          <w:rFonts w:eastAsiaTheme="minorHAnsi"/>
          <w:lang w:eastAsia="en-US"/>
        </w:rPr>
      </w:pPr>
    </w:p>
    <w:p w:rsidR="00ED0ACF" w:rsidRDefault="00ED0ACF" w:rsidP="00ED0ACF">
      <w:pPr>
        <w:pStyle w:val="Nagwek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Nagwek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Bezodstpw"/>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Bezodstpw"/>
        <w:spacing w:line="240" w:lineRule="auto"/>
        <w:ind w:firstLine="0"/>
        <w:rPr>
          <w:rFonts w:eastAsiaTheme="minorHAnsi"/>
          <w:lang w:eastAsia="en-US"/>
        </w:rPr>
      </w:pPr>
      <w:r>
        <w:rPr>
          <w:noProof/>
          <w:lang w:val="pl-PL"/>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Podtytu"/>
        <w:framePr w:wrap="auto" w:vAnchor="margin" w:yAlign="inline"/>
        <w:ind w:firstLine="0"/>
        <w:rPr>
          <w:rFonts w:eastAsiaTheme="minorHAnsi"/>
        </w:rPr>
      </w:pPr>
      <w:r>
        <w:t>Fig, 11. Java Build Path configuration in Eclipse.</w:t>
      </w:r>
    </w:p>
    <w:p w:rsidR="001B63EA" w:rsidRPr="0025672E" w:rsidRDefault="001B63EA" w:rsidP="001B63EA">
      <w:pPr>
        <w:pStyle w:val="Nagwek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Bezodstpw"/>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Bezodstpw"/>
        <w:spacing w:line="240" w:lineRule="auto"/>
        <w:ind w:firstLine="0"/>
        <w:jc w:val="center"/>
        <w:rPr>
          <w:rFonts w:eastAsiaTheme="minorHAnsi"/>
          <w:lang w:eastAsia="en-US"/>
        </w:rPr>
      </w:pPr>
      <w:r>
        <w:rPr>
          <w:noProof/>
          <w:lang w:val="pl-PL"/>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Podtytu"/>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Nagwek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Pr>
          <w:rFonts w:eastAsiaTheme="minorHAnsi"/>
          <w:lang w:eastAsia="en-US"/>
        </w:rPr>
        <w:t xml:space="preserve"> is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runs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is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 xml:space="preserve">There are multiple TCP clients, hence every TCP client has its unique socket. Basically, once a TCP client is started, it is going to transmit a message to the TCP server that launches the initialization. After the initialization phase and successful configuration, the TCP connection is ended and the client watchdog starts to count down. Once the </w:t>
      </w:r>
      <w:r w:rsidR="00F75213">
        <w:t xml:space="preserve">client </w:t>
      </w:r>
      <w:r>
        <w:t>watchdog is close to expiration,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Nagwek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9E4E6E" w:rsidRDefault="009E4E6E" w:rsidP="00F12B15">
      <w:pPr>
        <w:pStyle w:val="Bezodstpw"/>
        <w:rPr>
          <w:rFonts w:eastAsiaTheme="minorHAnsi"/>
          <w:lang w:eastAsia="en-US"/>
        </w:rPr>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 xml:space="preserve">smog measurements is one hour. Measurement history, that contains all measurement data since the last message with measurement history has been sent, </w:t>
      </w:r>
      <w:r>
        <w:rPr>
          <w:rFonts w:eastAsiaTheme="minorHAnsi"/>
          <w:lang w:eastAsia="en-US"/>
        </w:rPr>
        <w:lastRenderedPageBreak/>
        <w:t>should be sent o</w:t>
      </w:r>
      <w:r w:rsidRPr="009E4E6E">
        <w:rPr>
          <w:rFonts w:eastAsiaTheme="minorHAnsi"/>
          <w:lang w:eastAsia="en-US"/>
        </w:rPr>
        <w:t>nce every 24 hours.</w:t>
      </w:r>
      <w:r w:rsidR="0071582A" w:rsidRPr="0071582A">
        <w:t xml:space="preserve"> </w:t>
      </w:r>
      <w:r w:rsidR="0071582A">
        <w:rPr>
          <w:rFonts w:eastAsiaTheme="minorHAnsi"/>
          <w:lang w:eastAsia="en-US"/>
        </w:rPr>
        <w:t>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that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a watchdog scale factor equals 0.001, measurement data will be sent evet 3.6 seconds, whereas measurement history will be sent every 86.4 seconds. </w:t>
      </w:r>
    </w:p>
    <w:p w:rsidR="002126F3" w:rsidRDefault="002126F3" w:rsidP="00F12B15">
      <w:pPr>
        <w:pStyle w:val="Bezodstpw"/>
        <w:rPr>
          <w:rFonts w:eastAsiaTheme="minorHAnsi"/>
          <w:lang w:eastAsia="en-US"/>
        </w:rPr>
      </w:pPr>
      <w:r>
        <w:rPr>
          <w:rFonts w:eastAsiaTheme="minorHAnsi"/>
          <w:lang w:eastAsia="en-US"/>
        </w:rPr>
        <w:t xml:space="preserve">Figure 13.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val="pl-PL"/>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2A4361" w:rsidRDefault="002126F3" w:rsidP="002126F3">
      <w:pPr>
        <w:pStyle w:val="Podtytu"/>
        <w:framePr w:wrap="auto" w:vAnchor="margin" w:yAlign="inline"/>
        <w:ind w:firstLine="0"/>
        <w:rPr>
          <w:rFonts w:eastAsiaTheme="minorHAnsi"/>
        </w:rPr>
      </w:pPr>
      <w:r>
        <w:t>Fig, 13. Interface in the application code that accelerates its execution cycles.</w:t>
      </w:r>
    </w:p>
    <w:p w:rsidR="002126F3" w:rsidRPr="0071582A" w:rsidRDefault="002126F3" w:rsidP="002126F3">
      <w:pPr>
        <w:pStyle w:val="Bezodstpw"/>
        <w:ind w:firstLine="0"/>
        <w:jc w:val="center"/>
        <w:rPr>
          <w:rFonts w:eastAsiaTheme="minorHAnsi" w:cstheme="majorBidi"/>
          <w:b/>
          <w:bCs/>
          <w:sz w:val="32"/>
          <w:szCs w:val="28"/>
          <w:lang w:eastAsia="en-US"/>
        </w:rPr>
      </w:pPr>
    </w:p>
    <w:p w:rsidR="001B4619" w:rsidRPr="009B2C05" w:rsidRDefault="001B4619">
      <w:pPr>
        <w:spacing w:after="200" w:line="276" w:lineRule="auto"/>
        <w:ind w:firstLine="0"/>
        <w:jc w:val="left"/>
        <w:rPr>
          <w:rFonts w:eastAsiaTheme="minorHAnsi"/>
          <w:lang w:val="en-US" w:eastAsia="en-US"/>
        </w:rPr>
      </w:pPr>
      <w:r>
        <w:rPr>
          <w:rFonts w:eastAsiaTheme="minorHAnsi"/>
          <w:lang w:val="en-US" w:eastAsia="en-US"/>
        </w:rPr>
        <w:br w:type="page"/>
      </w:r>
    </w:p>
    <w:p w:rsidR="001B4619" w:rsidRPr="009B2C05" w:rsidRDefault="009B2C05" w:rsidP="009B2C05">
      <w:pPr>
        <w:spacing w:after="200" w:line="276" w:lineRule="auto"/>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697.55pt" o:ole="">
            <v:imagedata r:id="rId23" o:title=""/>
          </v:shape>
          <o:OLEObject Type="Embed" ProgID="Visio.Drawing.15" ShapeID="_x0000_i1025" DrawAspect="Content" ObjectID="_1597328337" r:id="rId24"/>
        </w:object>
      </w:r>
    </w:p>
    <w:p w:rsidR="001B4619" w:rsidRDefault="00190399">
      <w:pPr>
        <w:spacing w:after="200" w:line="276" w:lineRule="auto"/>
        <w:ind w:firstLine="0"/>
        <w:jc w:val="left"/>
        <w:rPr>
          <w:rFonts w:eastAsiaTheme="minorHAnsi" w:cstheme="majorBidi"/>
          <w:b/>
          <w:bCs/>
          <w:sz w:val="32"/>
          <w:szCs w:val="28"/>
          <w:lang w:val="en-GB" w:eastAsia="en-US"/>
        </w:rPr>
      </w:pPr>
      <w:r>
        <w:object w:dxaOrig="12091" w:dyaOrig="18765">
          <v:shape id="_x0000_i1026" type="#_x0000_t75" style="width:432.95pt;height:671.4pt" o:ole="">
            <v:imagedata r:id="rId25" o:title=""/>
          </v:shape>
          <o:OLEObject Type="Embed" ProgID="Visio.Drawing.15" ShapeID="_x0000_i1026" DrawAspect="Content" ObjectID="_1597328338" r:id="rId26"/>
        </w:object>
      </w:r>
    </w:p>
    <w:p w:rsidR="00190399" w:rsidRDefault="009B2C05">
      <w:pPr>
        <w:spacing w:after="200" w:line="276" w:lineRule="auto"/>
        <w:ind w:firstLine="0"/>
        <w:jc w:val="left"/>
      </w:pPr>
      <w:r>
        <w:rPr>
          <w:rFonts w:eastAsiaTheme="minorHAnsi"/>
          <w:lang w:eastAsia="en-US"/>
        </w:rPr>
        <w:br w:type="page"/>
      </w:r>
      <w:r w:rsidR="00190399">
        <w:object w:dxaOrig="14071" w:dyaOrig="19905">
          <v:shape id="_x0000_i1028" type="#_x0000_t75" style="width:432.95pt;height:612.45pt" o:ole="">
            <v:imagedata r:id="rId27" o:title=""/>
          </v:shape>
          <o:OLEObject Type="Embed" ProgID="Visio.Drawing.15" ShapeID="_x0000_i1028" DrawAspect="Content" ObjectID="_1597328339" r:id="rId28"/>
        </w:object>
      </w:r>
    </w:p>
    <w:p w:rsidR="00190399" w:rsidRDefault="00190399">
      <w:pPr>
        <w:spacing w:after="200" w:line="276" w:lineRule="auto"/>
        <w:ind w:firstLine="0"/>
        <w:jc w:val="left"/>
      </w:pPr>
      <w:r>
        <w:br w:type="page"/>
      </w:r>
    </w:p>
    <w:p w:rsidR="004B5A63" w:rsidRDefault="00190399">
      <w:pPr>
        <w:spacing w:after="200" w:line="276" w:lineRule="auto"/>
        <w:ind w:firstLine="0"/>
        <w:jc w:val="left"/>
      </w:pPr>
      <w:r>
        <w:object w:dxaOrig="12961" w:dyaOrig="16066">
          <v:shape id="_x0000_i1027" type="#_x0000_t75" style="width:432.95pt;height:536.75pt" o:ole="">
            <v:imagedata r:id="rId29" o:title=""/>
          </v:shape>
          <o:OLEObject Type="Embed" ProgID="Visio.Drawing.15" ShapeID="_x0000_i1027" DrawAspect="Content" ObjectID="_1597328340" r:id="rId30"/>
        </w:object>
      </w:r>
    </w:p>
    <w:p w:rsidR="004B5A63" w:rsidRDefault="004B5A63">
      <w:pPr>
        <w:spacing w:after="200" w:line="276" w:lineRule="auto"/>
        <w:ind w:firstLine="0"/>
        <w:jc w:val="left"/>
      </w:pPr>
      <w:r>
        <w:br w:type="page"/>
      </w:r>
    </w:p>
    <w:p w:rsidR="004B5A63" w:rsidRDefault="004B5A63">
      <w:pPr>
        <w:spacing w:after="200" w:line="276" w:lineRule="auto"/>
        <w:ind w:firstLine="0"/>
        <w:jc w:val="left"/>
      </w:pPr>
      <w:r>
        <w:object w:dxaOrig="7140" w:dyaOrig="15360">
          <v:shape id="_x0000_i1029" type="#_x0000_t75" style="width:324.45pt;height:697.55pt" o:ole="">
            <v:imagedata r:id="rId31" o:title=""/>
          </v:shape>
          <o:OLEObject Type="Embed" ProgID="Visio.Drawing.15" ShapeID="_x0000_i1029" DrawAspect="Content" ObjectID="_1597328341" r:id="rId32"/>
        </w:object>
      </w:r>
      <w:bookmarkStart w:id="14" w:name="_GoBack"/>
      <w:bookmarkEnd w:id="14"/>
      <w:r>
        <w:br w:type="page"/>
      </w:r>
      <w:r>
        <w:object w:dxaOrig="2040" w:dyaOrig="3165">
          <v:shape id="_x0000_i1030" type="#_x0000_t75" style="width:101.9pt;height:158.05pt" o:ole="">
            <v:imagedata r:id="rId33" o:title=""/>
          </v:shape>
          <o:OLEObject Type="Embed" ProgID="Visio.Drawing.15" ShapeID="_x0000_i1030" DrawAspect="Content" ObjectID="_1597328342" r:id="rId34"/>
        </w:object>
      </w:r>
    </w:p>
    <w:p w:rsidR="004B5A63" w:rsidRDefault="004B5A63">
      <w:pPr>
        <w:spacing w:after="200" w:line="276" w:lineRule="auto"/>
        <w:ind w:firstLine="0"/>
        <w:jc w:val="left"/>
      </w:pPr>
      <w:r>
        <w:object w:dxaOrig="3255" w:dyaOrig="9841">
          <v:shape id="_x0000_i1031" type="#_x0000_t75" style="width:162.7pt;height:491.85pt" o:ole="">
            <v:imagedata r:id="rId35" o:title=""/>
          </v:shape>
          <o:OLEObject Type="Embed" ProgID="Visio.Drawing.15" ShapeID="_x0000_i1031" DrawAspect="Content" ObjectID="_1597328343" r:id="rId36"/>
        </w:object>
      </w:r>
    </w:p>
    <w:p w:rsidR="004B5A63" w:rsidRDefault="004B5A63">
      <w:pPr>
        <w:spacing w:after="200" w:line="276" w:lineRule="auto"/>
        <w:ind w:firstLine="0"/>
        <w:jc w:val="left"/>
      </w:pPr>
      <w:r>
        <w:object w:dxaOrig="3840" w:dyaOrig="11161">
          <v:shape id="_x0000_i1032" type="#_x0000_t75" style="width:191.7pt;height:558.25pt" o:ole="">
            <v:imagedata r:id="rId37" o:title=""/>
          </v:shape>
          <o:OLEObject Type="Embed" ProgID="Visio.Drawing.15" ShapeID="_x0000_i1032" DrawAspect="Content" ObjectID="_1597328344" r:id="rId38"/>
        </w:object>
      </w:r>
    </w:p>
    <w:p w:rsidR="004B5A63" w:rsidRDefault="004B5A63">
      <w:pPr>
        <w:spacing w:after="200" w:line="276" w:lineRule="auto"/>
        <w:ind w:firstLine="0"/>
        <w:jc w:val="left"/>
      </w:pPr>
      <w:r>
        <w:object w:dxaOrig="5011" w:dyaOrig="10260">
          <v:shape id="_x0000_i1033" type="#_x0000_t75" style="width:250.6pt;height:513.35pt" o:ole="">
            <v:imagedata r:id="rId39" o:title=""/>
          </v:shape>
          <o:OLEObject Type="Embed" ProgID="Visio.Drawing.15" ShapeID="_x0000_i1033" DrawAspect="Content" ObjectID="_1597328345" r:id="rId40"/>
        </w:object>
      </w:r>
    </w:p>
    <w:p w:rsidR="009B2C05" w:rsidRDefault="009B2C05">
      <w:pPr>
        <w:spacing w:after="200" w:line="276" w:lineRule="auto"/>
        <w:ind w:firstLine="0"/>
        <w:jc w:val="left"/>
        <w:rPr>
          <w:rFonts w:eastAsiaTheme="minorHAnsi" w:cstheme="majorBidi"/>
          <w:b/>
          <w:bCs/>
          <w:sz w:val="32"/>
          <w:szCs w:val="28"/>
          <w:lang w:val="en-GB" w:eastAsia="en-US"/>
        </w:rPr>
      </w:pPr>
    </w:p>
    <w:p w:rsidR="003A06A8" w:rsidRDefault="003A06A8" w:rsidP="003A06A8">
      <w:pPr>
        <w:pStyle w:val="Nagwek1"/>
        <w:rPr>
          <w:rFonts w:eastAsiaTheme="minorHAnsi"/>
          <w:lang w:eastAsia="en-US"/>
        </w:rPr>
      </w:pPr>
      <w:r>
        <w:rPr>
          <w:rFonts w:eastAsiaTheme="minorHAnsi"/>
          <w:lang w:eastAsia="en-US"/>
        </w:rPr>
        <w:lastRenderedPageBreak/>
        <w:t>6. Testing in application</w:t>
      </w:r>
    </w:p>
    <w:p w:rsidR="003A06A8" w:rsidRDefault="003A06A8" w:rsidP="003A06A8">
      <w:pPr>
        <w:pStyle w:val="Nagwek1"/>
        <w:rPr>
          <w:rFonts w:eastAsiaTheme="minorHAnsi"/>
          <w:lang w:eastAsia="en-US"/>
        </w:rPr>
      </w:pPr>
      <w:r>
        <w:rPr>
          <w:rFonts w:eastAsiaTheme="minorHAnsi"/>
          <w:lang w:eastAsia="en-US"/>
        </w:rPr>
        <w:t>7. Optimal test suite selection algorithm</w:t>
      </w:r>
    </w:p>
    <w:p w:rsidR="003A06A8" w:rsidRPr="001B4619" w:rsidRDefault="003A06A8" w:rsidP="003A06A8">
      <w:pPr>
        <w:pStyle w:val="Nagwek1"/>
        <w:rPr>
          <w:rFonts w:eastAsiaTheme="minorHAnsi"/>
          <w:lang w:val="pl-PL" w:eastAsia="en-US"/>
        </w:rPr>
      </w:pPr>
      <w:r w:rsidRPr="001B4619">
        <w:rPr>
          <w:rFonts w:eastAsiaTheme="minorHAnsi"/>
          <w:lang w:val="pl-PL" w:eastAsia="en-US"/>
        </w:rPr>
        <w:t xml:space="preserve">8. CI </w:t>
      </w:r>
      <w:proofErr w:type="spellStart"/>
      <w:r w:rsidRPr="001B4619">
        <w:rPr>
          <w:rFonts w:eastAsiaTheme="minorHAnsi"/>
          <w:lang w:val="pl-PL" w:eastAsia="en-US"/>
        </w:rPr>
        <w:t>tool</w:t>
      </w:r>
      <w:proofErr w:type="spellEnd"/>
    </w:p>
    <w:p w:rsidR="00723FC8" w:rsidRPr="001B4619" w:rsidRDefault="00723FC8" w:rsidP="00723FC8">
      <w:pPr>
        <w:rPr>
          <w:rFonts w:eastAsiaTheme="minorHAnsi"/>
          <w:lang w:eastAsia="en-US"/>
        </w:rPr>
      </w:pPr>
      <w:r>
        <w:rPr>
          <w:noProof/>
        </w:rPr>
        <w:drawing>
          <wp:inline distT="0" distB="0" distL="0" distR="0" wp14:anchorId="2F4508C5" wp14:editId="12954889">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700" cy="2905125"/>
                    </a:xfrm>
                    <a:prstGeom prst="rect">
                      <a:avLst/>
                    </a:prstGeom>
                  </pic:spPr>
                </pic:pic>
              </a:graphicData>
            </a:graphic>
          </wp:inline>
        </w:drawing>
      </w:r>
      <w:r w:rsidRPr="001B4619">
        <w:rPr>
          <w:noProof/>
          <w:lang w:eastAsia="en-US"/>
        </w:rPr>
        <w:t xml:space="preserve"> </w:t>
      </w:r>
      <w:r>
        <w:rPr>
          <w:noProof/>
        </w:rPr>
        <w:drawing>
          <wp:inline distT="0" distB="0" distL="0" distR="0" wp14:anchorId="13C1DF53" wp14:editId="0FA11E04">
            <wp:extent cx="2203704" cy="2980944"/>
            <wp:effectExtent l="0" t="0" r="6350" b="0"/>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03704" cy="2980944"/>
                    </a:xfrm>
                    <a:prstGeom prst="rect">
                      <a:avLst/>
                    </a:prstGeom>
                    <a:noFill/>
                    <a:ln>
                      <a:noFill/>
                    </a:ln>
                  </pic:spPr>
                </pic:pic>
              </a:graphicData>
            </a:graphic>
          </wp:inline>
        </w:drawing>
      </w:r>
    </w:p>
    <w:p w:rsidR="00723FC8" w:rsidRPr="001B4619" w:rsidRDefault="00723FC8" w:rsidP="00723FC8">
      <w:pPr>
        <w:rPr>
          <w:rFonts w:eastAsiaTheme="minorHAnsi"/>
          <w:lang w:eastAsia="en-US"/>
        </w:rPr>
      </w:pPr>
    </w:p>
    <w:p w:rsidR="00723FC8" w:rsidRPr="001B4619" w:rsidRDefault="00723FC8" w:rsidP="00723FC8">
      <w:pPr>
        <w:rPr>
          <w:rFonts w:eastAsiaTheme="minorHAnsi"/>
          <w:lang w:eastAsia="en-US"/>
        </w:rPr>
      </w:pPr>
      <w:r w:rsidRPr="001B4619">
        <w:rPr>
          <w:rFonts w:eastAsiaTheme="minorHAnsi"/>
          <w:lang w:eastAsia="en-US"/>
        </w:rPr>
        <w:t>https://en.wikipedia.org/wiki/Apache_Maven</w:t>
      </w:r>
    </w:p>
    <w:p w:rsidR="00723FC8" w:rsidRPr="001B4619" w:rsidRDefault="00723FC8" w:rsidP="00723FC8">
      <w:pPr>
        <w:rPr>
          <w:rFonts w:eastAsiaTheme="minorHAnsi"/>
          <w:lang w:eastAsia="en-US"/>
        </w:rPr>
      </w:pPr>
    </w:p>
    <w:p w:rsidR="003A06A8" w:rsidRDefault="003A06A8" w:rsidP="003A06A8">
      <w:pPr>
        <w:pStyle w:val="Nagwek1"/>
        <w:rPr>
          <w:rFonts w:eastAsiaTheme="minorHAnsi"/>
          <w:lang w:eastAsia="en-US"/>
        </w:rPr>
      </w:pPr>
      <w:r>
        <w:rPr>
          <w:rFonts w:eastAsiaTheme="minorHAnsi"/>
          <w:lang w:eastAsia="en-US"/>
        </w:rPr>
        <w:t>9. Conclusion</w:t>
      </w:r>
      <w:r>
        <w:rPr>
          <w:rFonts w:eastAsiaTheme="minorHAnsi"/>
          <w:lang w:eastAsia="en-US"/>
        </w:rPr>
        <w:br w:type="page"/>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b/>
          <w:bCs/>
          <w:color w:val="7F0055"/>
          <w:sz w:val="16"/>
          <w:szCs w:val="16"/>
          <w:lang w:val="en-US" w:eastAsia="en-US"/>
        </w:rPr>
        <w:lastRenderedPageBreak/>
        <w:t>els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b/>
          <w:bCs/>
          <w:color w:val="7F0055"/>
          <w:sz w:val="16"/>
          <w:szCs w:val="16"/>
          <w:lang w:val="en-US" w:eastAsia="en-US"/>
        </w:rPr>
        <w:t>instanceof</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amp;&amp;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 != </w:t>
      </w:r>
      <w:r>
        <w:rPr>
          <w:rFonts w:ascii="Consolas" w:eastAsiaTheme="minorHAnsi" w:hAnsi="Consolas" w:cs="Consolas"/>
          <w:b/>
          <w:bCs/>
          <w:color w:val="7F0055"/>
          <w:sz w:val="16"/>
          <w:szCs w:val="16"/>
          <w:lang w:val="en-US" w:eastAsia="en-US"/>
        </w:rPr>
        <w:t>null</w:t>
      </w:r>
      <w:r>
        <w:rPr>
          <w:rFonts w:ascii="Consolas" w:eastAsiaTheme="minorHAnsi" w:hAnsi="Consolas" w:cs="Consolas"/>
          <w:color w:val="000000"/>
          <w:sz w:val="16"/>
          <w:szCs w:val="16"/>
          <w:lang w:val="en-US" w:eastAsia="en-US"/>
        </w:rPr>
        <w:t>) {</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ystem.</w:t>
      </w:r>
      <w:r>
        <w:rPr>
          <w:rFonts w:ascii="Consolas" w:eastAsiaTheme="minorHAnsi" w:hAnsi="Consolas" w:cs="Consolas"/>
          <w:b/>
          <w:bCs/>
          <w:i/>
          <w:iCs/>
          <w:color w:val="0000C0"/>
          <w:sz w:val="16"/>
          <w:szCs w:val="16"/>
          <w:lang w:val="en-US" w:eastAsia="en-US"/>
        </w:rPr>
        <w:t>out</w:t>
      </w:r>
      <w:r>
        <w:rPr>
          <w:rFonts w:ascii="Consolas" w:eastAsiaTheme="minorHAnsi" w:hAnsi="Consolas" w:cs="Consolas"/>
          <w:color w:val="000000"/>
          <w:sz w:val="16"/>
          <w:szCs w:val="16"/>
          <w:lang w:val="en-US" w:eastAsia="en-US"/>
        </w:rPr>
        <w:t>.println</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Compute engine Runnable "</w:t>
      </w:r>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w:t>
      </w:r>
      <w:r>
        <w:rPr>
          <w:rFonts w:ascii="Consolas" w:eastAsiaTheme="minorHAnsi" w:hAnsi="Consolas" w:cs="Consolas"/>
          <w:color w:val="2A00FF"/>
          <w:sz w:val="16"/>
          <w:szCs w:val="16"/>
          <w:lang w:val="en-US" w:eastAsia="en-US"/>
        </w:rPr>
        <w:t xml:space="preserve">"] </w:t>
      </w:r>
      <w:proofErr w:type="spellStart"/>
      <w:r>
        <w:rPr>
          <w:rFonts w:ascii="Consolas" w:eastAsiaTheme="minorHAnsi" w:hAnsi="Consolas" w:cs="Consolas"/>
          <w:color w:val="2A00FF"/>
          <w:sz w:val="16"/>
          <w:szCs w:val="16"/>
          <w:lang w:val="en-US" w:eastAsia="en-US"/>
        </w:rPr>
        <w:t>ClientMessage_SensorInfo</w:t>
      </w:r>
      <w:proofErr w:type="spellEnd"/>
      <w:r>
        <w:rPr>
          <w:rFonts w:ascii="Consolas" w:eastAsiaTheme="minorHAnsi" w:hAnsi="Consolas" w:cs="Consolas"/>
          <w:color w:val="2A00FF"/>
          <w:sz w:val="16"/>
          <w:szCs w:val="16"/>
          <w:lang w:val="en-US" w:eastAsia="en-US"/>
        </w:rPr>
        <w:t xml:space="preserve"> message from sensor: "</w:t>
      </w:r>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proofErr w:type="spellEnd"/>
      <w:r>
        <w:rPr>
          <w:rFonts w:ascii="Consolas" w:eastAsiaTheme="minorHAnsi" w:hAnsi="Consolas" w:cs="Consolas"/>
          <w:color w:val="000000"/>
          <w:sz w:val="16"/>
          <w:szCs w:val="16"/>
          <w:lang w:val="en-US" w:eastAsia="en-US"/>
        </w:rPr>
        <w:t xml:space="preserve">() + </w:t>
      </w:r>
      <w:r>
        <w:rPr>
          <w:rFonts w:ascii="Consolas" w:eastAsiaTheme="minorHAnsi" w:hAnsi="Consolas" w:cs="Consolas"/>
          <w:color w:val="2A00FF"/>
          <w:sz w:val="16"/>
          <w:szCs w:val="16"/>
          <w:lang w:val="en-US" w:eastAsia="en-US"/>
        </w:rPr>
        <w:t>" has been received."</w:t>
      </w:r>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roofErr w:type="spellStart"/>
      <w:r>
        <w:rPr>
          <w:rFonts w:ascii="Consolas" w:eastAsiaTheme="minorHAnsi" w:hAnsi="Consolas" w:cs="Consolas"/>
          <w:color w:val="000000"/>
          <w:sz w:val="16"/>
          <w:szCs w:val="16"/>
          <w:lang w:val="en-US" w:eastAsia="en-US"/>
        </w:rPr>
        <w:t>SensorImpl</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_sensor</w:t>
      </w:r>
      <w:proofErr w:type="spellEnd"/>
      <w:r>
        <w:rPr>
          <w:rFonts w:ascii="Consolas" w:eastAsiaTheme="minorHAnsi" w:hAnsi="Consolas" w:cs="Consolas"/>
          <w:color w:val="000000"/>
          <w:sz w:val="16"/>
          <w:szCs w:val="16"/>
          <w:lang w:val="en-US" w:eastAsia="en-US"/>
        </w:rPr>
        <w:t xml:space="preserve"> = ((</w:t>
      </w:r>
      <w:proofErr w:type="spellStart"/>
      <w:r>
        <w:rPr>
          <w:rFonts w:ascii="Consolas" w:eastAsiaTheme="minorHAnsi" w:hAnsi="Consolas" w:cs="Consolas"/>
          <w:color w:val="000000"/>
          <w:sz w:val="16"/>
          <w:szCs w:val="16"/>
          <w:lang w:val="en-US" w:eastAsia="en-US"/>
        </w:rPr>
        <w:t>ClientMessage_SensorInfo</w:t>
      </w:r>
      <w:proofErr w:type="spellEnd"/>
      <w:r>
        <w:rPr>
          <w:rFonts w:ascii="Consolas" w:eastAsiaTheme="minorHAnsi" w:hAnsi="Consolas" w:cs="Consolas"/>
          <w:color w:val="000000"/>
          <w:sz w:val="16"/>
          <w:szCs w:val="16"/>
          <w:lang w:val="en-US" w:eastAsia="en-US"/>
        </w:rPr>
        <w:t xml:space="preserve">) </w:t>
      </w:r>
      <w:proofErr w:type="spellStart"/>
      <w:r>
        <w:rPr>
          <w:rFonts w:ascii="Consolas" w:eastAsiaTheme="minorHAnsi" w:hAnsi="Consolas" w:cs="Consolas"/>
          <w:color w:val="6A3E3E"/>
          <w:sz w:val="16"/>
          <w:szCs w:val="16"/>
          <w:lang w:val="en-US" w:eastAsia="en-US"/>
        </w:rPr>
        <w:t>receivedMessage</w:t>
      </w:r>
      <w:proofErr w:type="spellEnd"/>
      <w:r>
        <w:rPr>
          <w:rFonts w:ascii="Consolas" w:eastAsiaTheme="minorHAnsi" w:hAnsi="Consolas" w:cs="Consolas"/>
          <w:color w:val="000000"/>
          <w:sz w:val="16"/>
          <w:szCs w:val="16"/>
          <w:lang w:val="en-US" w:eastAsia="en-US"/>
        </w:rPr>
        <w:t>).</w:t>
      </w:r>
      <w:proofErr w:type="spellStart"/>
      <w:r>
        <w:rPr>
          <w:rFonts w:ascii="Consolas" w:eastAsiaTheme="minorHAnsi" w:hAnsi="Consolas" w:cs="Consolas"/>
          <w:color w:val="000000"/>
          <w:sz w:val="16"/>
          <w:szCs w:val="16"/>
          <w:lang w:val="en-US" w:eastAsia="en-US"/>
        </w:rPr>
        <w:t>getSensor</w:t>
      </w:r>
      <w:proofErr w:type="spellEnd"/>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Coordinates().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Coordinates()))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oftwareImageID().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oftwareImageID()))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State().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ensorState())) &amp;&amp;</w:t>
      </w:r>
    </w:p>
    <w:p w:rsidR="00917632" w:rsidRDefault="002D4AE2" w:rsidP="002D4AE2">
      <w:pPr>
        <w:spacing w:after="200" w:line="276" w:lineRule="auto"/>
        <w:ind w:firstLine="0"/>
        <w:jc w:val="left"/>
        <w:rPr>
          <w:lang w:val="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proofErr w:type="spellStart"/>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 == (</w:t>
      </w:r>
      <w:proofErr w:type="spellStart"/>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Local_watchdog_scale_factor</w:t>
      </w:r>
      <w:proofErr w:type="spellEnd"/>
      <w:r>
        <w:rPr>
          <w:rFonts w:ascii="Consolas" w:eastAsiaTheme="minorHAnsi" w:hAnsi="Consolas" w:cs="Consolas"/>
          <w:color w:val="000000"/>
          <w:sz w:val="16"/>
          <w:szCs w:val="16"/>
          <w:lang w:val="en-US" w:eastAsia="en-US"/>
        </w:rPr>
        <w:t>()))){</w:t>
      </w:r>
    </w:p>
    <w:p w:rsidR="00271AA6" w:rsidRDefault="00271AA6" w:rsidP="00917632">
      <w:pPr>
        <w:spacing w:after="200" w:line="276" w:lineRule="auto"/>
        <w:rPr>
          <w:rFonts w:eastAsiaTheme="majorEastAsia" w:cstheme="majorBidi"/>
          <w:b/>
          <w:bCs/>
          <w:sz w:val="28"/>
          <w:szCs w:val="26"/>
          <w:lang w:val="en-US"/>
        </w:rPr>
      </w:pPr>
    </w:p>
    <w:p w:rsidR="00271AA6" w:rsidRDefault="00271AA6" w:rsidP="00271AA6">
      <w:pPr>
        <w:pStyle w:val="Bezodstpw"/>
        <w:rPr>
          <w:b/>
          <w:sz w:val="32"/>
          <w:szCs w:val="32"/>
          <w:lang w:eastAsia="en-GB"/>
        </w:rPr>
      </w:pPr>
      <w:r>
        <w:rPr>
          <w:b/>
          <w:sz w:val="32"/>
          <w:szCs w:val="32"/>
          <w:lang w:eastAsia="en-GB"/>
        </w:rPr>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6662E3">
      <w:pPr>
        <w:pStyle w:val="Bezodstpw"/>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Bezodstpw"/>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Bezodstpw"/>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Bezodstpw"/>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Bezodstpw"/>
        <w:ind w:firstLine="0"/>
      </w:pPr>
      <w:r>
        <w:t>(visited August 10</w:t>
      </w:r>
      <w:r>
        <w:rPr>
          <w:vertAlign w:val="superscript"/>
        </w:rPr>
        <w:t>th</w:t>
      </w:r>
      <w:r>
        <w:t>, 2018)</w:t>
      </w:r>
    </w:p>
    <w:p w:rsidR="00271AA6" w:rsidRDefault="007971F1" w:rsidP="006662E3">
      <w:pPr>
        <w:pStyle w:val="Bezodstpw"/>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Bezodstpw"/>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Bezodstpw"/>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Bezodstpw"/>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Bezodstpw"/>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Bezodstpw"/>
        <w:ind w:firstLine="0"/>
      </w:pPr>
      <w:r>
        <w:t xml:space="preserve">[10] </w:t>
      </w:r>
      <w:r w:rsidRPr="00BF3532">
        <w:t>Jenkins User Documentation</w:t>
      </w:r>
      <w:r>
        <w:t xml:space="preserve">. Available: </w:t>
      </w:r>
      <w:r w:rsidRPr="00BF3532">
        <w:t>https://jenkins.io/</w:t>
      </w:r>
    </w:p>
    <w:sectPr w:rsidR="00BF353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1C98" w:rsidRDefault="00D01C98" w:rsidP="001F6111">
      <w:r>
        <w:separator/>
      </w:r>
    </w:p>
  </w:endnote>
  <w:endnote w:type="continuationSeparator" w:id="0">
    <w:p w:rsidR="00D01C98" w:rsidRDefault="00D01C98"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1C98" w:rsidRDefault="00D01C98" w:rsidP="001F6111">
      <w:r>
        <w:separator/>
      </w:r>
    </w:p>
  </w:footnote>
  <w:footnote w:type="continuationSeparator" w:id="0">
    <w:p w:rsidR="00D01C98" w:rsidRDefault="00D01C98" w:rsidP="001F6111">
      <w:r>
        <w:continuationSeparator/>
      </w:r>
    </w:p>
  </w:footnote>
  <w:footnote w:id="1">
    <w:p w:rsidR="0020437E" w:rsidRPr="005E0F27" w:rsidRDefault="0020437E">
      <w:pPr>
        <w:pStyle w:val="Tekstprzypisudolnego"/>
        <w:rPr>
          <w:lang w:val="en-US"/>
        </w:rPr>
      </w:pPr>
      <w:r>
        <w:rPr>
          <w:rStyle w:val="Odwoanieprzypisudolnego"/>
        </w:rPr>
        <w:footnoteRef/>
      </w:r>
      <w:r w:rsidRPr="005E0F27">
        <w:rPr>
          <w:lang w:val="en-US"/>
        </w:rPr>
        <w:t xml:space="preserve"> CPU – Central Processing Unit</w:t>
      </w:r>
    </w:p>
  </w:footnote>
  <w:footnote w:id="2">
    <w:p w:rsidR="0020437E" w:rsidRPr="005E0F27" w:rsidRDefault="0020437E">
      <w:pPr>
        <w:pStyle w:val="Tekstprzypisudolnego"/>
        <w:rPr>
          <w:lang w:val="en-US"/>
        </w:rPr>
      </w:pPr>
      <w:r>
        <w:rPr>
          <w:rStyle w:val="Odwoanieprzypisudolnego"/>
        </w:rPr>
        <w:footnoteRef/>
      </w:r>
      <w:r w:rsidRPr="005E0F27">
        <w:rPr>
          <w:lang w:val="en-US"/>
        </w:rPr>
        <w:t xml:space="preserve"> IT – Information Technology</w:t>
      </w:r>
    </w:p>
  </w:footnote>
  <w:footnote w:id="3">
    <w:p w:rsidR="0020437E" w:rsidRPr="00825041" w:rsidRDefault="0020437E">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20437E" w:rsidRPr="00241F6F" w:rsidRDefault="0020437E">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20437E" w:rsidRPr="00915854" w:rsidRDefault="0020437E"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20437E" w:rsidRPr="004763D3" w:rsidRDefault="0020437E"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20437E" w:rsidRPr="005C6B8A" w:rsidRDefault="0020437E">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20437E" w:rsidRPr="003141D3" w:rsidRDefault="0020437E">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20437E" w:rsidRPr="0022462F" w:rsidRDefault="0020437E">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3">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8">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2">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16">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17">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8">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1"/>
    <w:lvlOverride w:ilvl="0">
      <w:lvl w:ilvl="0">
        <w:start w:val="1"/>
        <w:numFmt w:val="decimal"/>
        <w:lvlText w:val="%1."/>
        <w:legacy w:legacy="1" w:legacySpace="0" w:legacyIndent="283"/>
        <w:lvlJc w:val="left"/>
        <w:pPr>
          <w:ind w:left="283" w:hanging="283"/>
        </w:pPr>
      </w:lvl>
    </w:lvlOverride>
  </w:num>
  <w:num w:numId="2">
    <w:abstractNumId w:val="11"/>
  </w:num>
  <w:num w:numId="3">
    <w:abstractNumId w:val="7"/>
  </w:num>
  <w:num w:numId="4">
    <w:abstractNumId w:val="19"/>
  </w:num>
  <w:num w:numId="5">
    <w:abstractNumId w:val="15"/>
  </w:num>
  <w:num w:numId="6">
    <w:abstractNumId w:val="2"/>
  </w:num>
  <w:num w:numId="7">
    <w:abstractNumId w:val="5"/>
  </w:num>
  <w:num w:numId="8">
    <w:abstractNumId w:val="0"/>
  </w:num>
  <w:num w:numId="9">
    <w:abstractNumId w:val="9"/>
  </w:num>
  <w:num w:numId="10">
    <w:abstractNumId w:val="6"/>
  </w:num>
  <w:num w:numId="11">
    <w:abstractNumId w:val="13"/>
  </w:num>
  <w:num w:numId="12">
    <w:abstractNumId w:val="4"/>
  </w:num>
  <w:num w:numId="13">
    <w:abstractNumId w:val="10"/>
  </w:num>
  <w:num w:numId="14">
    <w:abstractNumId w:val="16"/>
  </w:num>
  <w:num w:numId="15">
    <w:abstractNumId w:val="18"/>
  </w:num>
  <w:num w:numId="16">
    <w:abstractNumId w:val="8"/>
  </w:num>
  <w:num w:numId="17">
    <w:abstractNumId w:val="3"/>
  </w:num>
  <w:num w:numId="18">
    <w:abstractNumId w:val="1"/>
  </w:num>
  <w:num w:numId="19">
    <w:abstractNumId w:val="14"/>
  </w:num>
  <w:num w:numId="20">
    <w:abstractNumId w:val="12"/>
  </w:num>
  <w:num w:numId="21">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16246"/>
    <w:rsid w:val="00017628"/>
    <w:rsid w:val="000230A4"/>
    <w:rsid w:val="00024827"/>
    <w:rsid w:val="00025633"/>
    <w:rsid w:val="00030247"/>
    <w:rsid w:val="00033DF2"/>
    <w:rsid w:val="000444DC"/>
    <w:rsid w:val="00047040"/>
    <w:rsid w:val="00050ED6"/>
    <w:rsid w:val="00051E0F"/>
    <w:rsid w:val="000610A3"/>
    <w:rsid w:val="0006323A"/>
    <w:rsid w:val="00065B1F"/>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B66"/>
    <w:rsid w:val="000B3259"/>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F0"/>
    <w:rsid w:val="001472B9"/>
    <w:rsid w:val="001510EE"/>
    <w:rsid w:val="00151331"/>
    <w:rsid w:val="001533A3"/>
    <w:rsid w:val="001542AA"/>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2AB9"/>
    <w:rsid w:val="001D54CB"/>
    <w:rsid w:val="001D6604"/>
    <w:rsid w:val="001E0194"/>
    <w:rsid w:val="001E086D"/>
    <w:rsid w:val="001E096A"/>
    <w:rsid w:val="001E1BF9"/>
    <w:rsid w:val="001E4934"/>
    <w:rsid w:val="001F0EA8"/>
    <w:rsid w:val="001F130A"/>
    <w:rsid w:val="001F4580"/>
    <w:rsid w:val="001F6111"/>
    <w:rsid w:val="001F6EA0"/>
    <w:rsid w:val="001F74A1"/>
    <w:rsid w:val="002015F8"/>
    <w:rsid w:val="0020437E"/>
    <w:rsid w:val="00205731"/>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13B2"/>
    <w:rsid w:val="0025672E"/>
    <w:rsid w:val="002575A8"/>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1558"/>
    <w:rsid w:val="002C1830"/>
    <w:rsid w:val="002C1B04"/>
    <w:rsid w:val="002C2504"/>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103CA"/>
    <w:rsid w:val="00313F9D"/>
    <w:rsid w:val="003141D3"/>
    <w:rsid w:val="0031522C"/>
    <w:rsid w:val="003161DF"/>
    <w:rsid w:val="00317949"/>
    <w:rsid w:val="00330329"/>
    <w:rsid w:val="00331E74"/>
    <w:rsid w:val="003356C2"/>
    <w:rsid w:val="003420A2"/>
    <w:rsid w:val="00342785"/>
    <w:rsid w:val="003437E1"/>
    <w:rsid w:val="0034564C"/>
    <w:rsid w:val="0034583D"/>
    <w:rsid w:val="00345AD7"/>
    <w:rsid w:val="00347F69"/>
    <w:rsid w:val="00350CD5"/>
    <w:rsid w:val="003517F4"/>
    <w:rsid w:val="003535E9"/>
    <w:rsid w:val="0036221E"/>
    <w:rsid w:val="0036363A"/>
    <w:rsid w:val="003647FD"/>
    <w:rsid w:val="003757C4"/>
    <w:rsid w:val="003774AD"/>
    <w:rsid w:val="00384CC1"/>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2AEC"/>
    <w:rsid w:val="004B497C"/>
    <w:rsid w:val="004B5A63"/>
    <w:rsid w:val="004B7C82"/>
    <w:rsid w:val="004C6351"/>
    <w:rsid w:val="004C6B72"/>
    <w:rsid w:val="004C720B"/>
    <w:rsid w:val="004D2BA0"/>
    <w:rsid w:val="004D65FD"/>
    <w:rsid w:val="004E3CD3"/>
    <w:rsid w:val="004F51D1"/>
    <w:rsid w:val="004F67AF"/>
    <w:rsid w:val="00505901"/>
    <w:rsid w:val="00524394"/>
    <w:rsid w:val="00525164"/>
    <w:rsid w:val="005261A2"/>
    <w:rsid w:val="005265E6"/>
    <w:rsid w:val="0053086D"/>
    <w:rsid w:val="00534AA6"/>
    <w:rsid w:val="00534D7F"/>
    <w:rsid w:val="00535561"/>
    <w:rsid w:val="00536309"/>
    <w:rsid w:val="0053707D"/>
    <w:rsid w:val="0054036D"/>
    <w:rsid w:val="00547226"/>
    <w:rsid w:val="00547FE3"/>
    <w:rsid w:val="005603C1"/>
    <w:rsid w:val="00561D1D"/>
    <w:rsid w:val="00563313"/>
    <w:rsid w:val="00563574"/>
    <w:rsid w:val="00563C7F"/>
    <w:rsid w:val="00564254"/>
    <w:rsid w:val="00573254"/>
    <w:rsid w:val="00575721"/>
    <w:rsid w:val="00575B3F"/>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25EDC"/>
    <w:rsid w:val="006303FB"/>
    <w:rsid w:val="006307D0"/>
    <w:rsid w:val="00635327"/>
    <w:rsid w:val="0063671D"/>
    <w:rsid w:val="006369A0"/>
    <w:rsid w:val="00647CF7"/>
    <w:rsid w:val="00650506"/>
    <w:rsid w:val="00651D0F"/>
    <w:rsid w:val="006632DB"/>
    <w:rsid w:val="006662E3"/>
    <w:rsid w:val="00670C2E"/>
    <w:rsid w:val="00670D35"/>
    <w:rsid w:val="0067580D"/>
    <w:rsid w:val="00677AFB"/>
    <w:rsid w:val="0068280E"/>
    <w:rsid w:val="00690452"/>
    <w:rsid w:val="006A0832"/>
    <w:rsid w:val="006A43A4"/>
    <w:rsid w:val="006A54CC"/>
    <w:rsid w:val="006A6606"/>
    <w:rsid w:val="006B31F5"/>
    <w:rsid w:val="006B5276"/>
    <w:rsid w:val="006B5C1B"/>
    <w:rsid w:val="006C469C"/>
    <w:rsid w:val="006C54F3"/>
    <w:rsid w:val="006D75B0"/>
    <w:rsid w:val="006E02A1"/>
    <w:rsid w:val="006E4F7F"/>
    <w:rsid w:val="006F15DC"/>
    <w:rsid w:val="006F4675"/>
    <w:rsid w:val="006F7BE8"/>
    <w:rsid w:val="00700836"/>
    <w:rsid w:val="0070096B"/>
    <w:rsid w:val="00700E7D"/>
    <w:rsid w:val="00700EF7"/>
    <w:rsid w:val="00702470"/>
    <w:rsid w:val="00705F64"/>
    <w:rsid w:val="00706F6F"/>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60585"/>
    <w:rsid w:val="007618C6"/>
    <w:rsid w:val="0076369F"/>
    <w:rsid w:val="007646CB"/>
    <w:rsid w:val="007652E2"/>
    <w:rsid w:val="00771BBE"/>
    <w:rsid w:val="00772A9A"/>
    <w:rsid w:val="00773C40"/>
    <w:rsid w:val="00793BC2"/>
    <w:rsid w:val="0079474C"/>
    <w:rsid w:val="00794C9D"/>
    <w:rsid w:val="0079581B"/>
    <w:rsid w:val="007971F1"/>
    <w:rsid w:val="007A29E1"/>
    <w:rsid w:val="007A2B5B"/>
    <w:rsid w:val="007B189E"/>
    <w:rsid w:val="007B5D8C"/>
    <w:rsid w:val="007C09A2"/>
    <w:rsid w:val="007C3EBB"/>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9076E9"/>
    <w:rsid w:val="0091161F"/>
    <w:rsid w:val="00915854"/>
    <w:rsid w:val="00915EDE"/>
    <w:rsid w:val="00917632"/>
    <w:rsid w:val="00923F50"/>
    <w:rsid w:val="00924CFC"/>
    <w:rsid w:val="0093246D"/>
    <w:rsid w:val="009344AE"/>
    <w:rsid w:val="00940A98"/>
    <w:rsid w:val="009419FA"/>
    <w:rsid w:val="009458E2"/>
    <w:rsid w:val="009608BB"/>
    <w:rsid w:val="00971C9A"/>
    <w:rsid w:val="00973744"/>
    <w:rsid w:val="00983997"/>
    <w:rsid w:val="009856DC"/>
    <w:rsid w:val="009879AB"/>
    <w:rsid w:val="00987F95"/>
    <w:rsid w:val="0099656A"/>
    <w:rsid w:val="009A01AF"/>
    <w:rsid w:val="009B12AD"/>
    <w:rsid w:val="009B2C05"/>
    <w:rsid w:val="009B5922"/>
    <w:rsid w:val="009B6F7E"/>
    <w:rsid w:val="009C5C4A"/>
    <w:rsid w:val="009C5E29"/>
    <w:rsid w:val="009C7E64"/>
    <w:rsid w:val="009D2E20"/>
    <w:rsid w:val="009D6477"/>
    <w:rsid w:val="009E205A"/>
    <w:rsid w:val="009E2401"/>
    <w:rsid w:val="009E4E6E"/>
    <w:rsid w:val="009F1876"/>
    <w:rsid w:val="009F4D53"/>
    <w:rsid w:val="009F6963"/>
    <w:rsid w:val="009F7084"/>
    <w:rsid w:val="009F7395"/>
    <w:rsid w:val="009F7EDA"/>
    <w:rsid w:val="00A039CD"/>
    <w:rsid w:val="00A1223C"/>
    <w:rsid w:val="00A14BC2"/>
    <w:rsid w:val="00A14EF2"/>
    <w:rsid w:val="00A152A5"/>
    <w:rsid w:val="00A165C8"/>
    <w:rsid w:val="00A20C0D"/>
    <w:rsid w:val="00A269EC"/>
    <w:rsid w:val="00A34603"/>
    <w:rsid w:val="00A36D39"/>
    <w:rsid w:val="00A3765C"/>
    <w:rsid w:val="00A37912"/>
    <w:rsid w:val="00A43833"/>
    <w:rsid w:val="00A441DF"/>
    <w:rsid w:val="00A5436C"/>
    <w:rsid w:val="00A56C39"/>
    <w:rsid w:val="00A5754D"/>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63DA"/>
    <w:rsid w:val="00B1682A"/>
    <w:rsid w:val="00B17984"/>
    <w:rsid w:val="00B21D21"/>
    <w:rsid w:val="00B26F9C"/>
    <w:rsid w:val="00B30F6F"/>
    <w:rsid w:val="00B31509"/>
    <w:rsid w:val="00B368CD"/>
    <w:rsid w:val="00B378FC"/>
    <w:rsid w:val="00B41270"/>
    <w:rsid w:val="00B4177E"/>
    <w:rsid w:val="00B41C0B"/>
    <w:rsid w:val="00B4210F"/>
    <w:rsid w:val="00B42BAC"/>
    <w:rsid w:val="00B44353"/>
    <w:rsid w:val="00B50091"/>
    <w:rsid w:val="00B5092B"/>
    <w:rsid w:val="00B51D5C"/>
    <w:rsid w:val="00B51FCC"/>
    <w:rsid w:val="00B52EE8"/>
    <w:rsid w:val="00B53DC6"/>
    <w:rsid w:val="00B63547"/>
    <w:rsid w:val="00B64939"/>
    <w:rsid w:val="00B656E1"/>
    <w:rsid w:val="00B71544"/>
    <w:rsid w:val="00B761D6"/>
    <w:rsid w:val="00B76B28"/>
    <w:rsid w:val="00B77FCB"/>
    <w:rsid w:val="00B81FE7"/>
    <w:rsid w:val="00B84490"/>
    <w:rsid w:val="00B84A0C"/>
    <w:rsid w:val="00B84C83"/>
    <w:rsid w:val="00B9781D"/>
    <w:rsid w:val="00BA03D3"/>
    <w:rsid w:val="00BA1736"/>
    <w:rsid w:val="00BA1E10"/>
    <w:rsid w:val="00BA3A64"/>
    <w:rsid w:val="00BA5A38"/>
    <w:rsid w:val="00BB585D"/>
    <w:rsid w:val="00BC783C"/>
    <w:rsid w:val="00BD0A43"/>
    <w:rsid w:val="00BD106A"/>
    <w:rsid w:val="00BD6F82"/>
    <w:rsid w:val="00BE072D"/>
    <w:rsid w:val="00BE38B1"/>
    <w:rsid w:val="00BE48C0"/>
    <w:rsid w:val="00BF3532"/>
    <w:rsid w:val="00BF53D6"/>
    <w:rsid w:val="00C00241"/>
    <w:rsid w:val="00C011D5"/>
    <w:rsid w:val="00C016B3"/>
    <w:rsid w:val="00C04FEE"/>
    <w:rsid w:val="00C05CF1"/>
    <w:rsid w:val="00C06BF1"/>
    <w:rsid w:val="00C15055"/>
    <w:rsid w:val="00C161C7"/>
    <w:rsid w:val="00C20C6A"/>
    <w:rsid w:val="00C20EC1"/>
    <w:rsid w:val="00C245D0"/>
    <w:rsid w:val="00C3145A"/>
    <w:rsid w:val="00C51F01"/>
    <w:rsid w:val="00C524DB"/>
    <w:rsid w:val="00C54464"/>
    <w:rsid w:val="00C563E2"/>
    <w:rsid w:val="00C64AAD"/>
    <w:rsid w:val="00C74F4D"/>
    <w:rsid w:val="00C77323"/>
    <w:rsid w:val="00C91552"/>
    <w:rsid w:val="00C93C43"/>
    <w:rsid w:val="00C95413"/>
    <w:rsid w:val="00CA1177"/>
    <w:rsid w:val="00CA2202"/>
    <w:rsid w:val="00CA2427"/>
    <w:rsid w:val="00CA4B51"/>
    <w:rsid w:val="00CA4F93"/>
    <w:rsid w:val="00CA67B6"/>
    <w:rsid w:val="00CB756B"/>
    <w:rsid w:val="00CC34DD"/>
    <w:rsid w:val="00CC574C"/>
    <w:rsid w:val="00CC5D0C"/>
    <w:rsid w:val="00CD1715"/>
    <w:rsid w:val="00CD1CF0"/>
    <w:rsid w:val="00CD2E56"/>
    <w:rsid w:val="00CD4D0B"/>
    <w:rsid w:val="00CD76F2"/>
    <w:rsid w:val="00CD7771"/>
    <w:rsid w:val="00CE31BA"/>
    <w:rsid w:val="00CE6C1D"/>
    <w:rsid w:val="00CE7CFF"/>
    <w:rsid w:val="00CF06B6"/>
    <w:rsid w:val="00CF0B89"/>
    <w:rsid w:val="00CF3955"/>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7449"/>
    <w:rsid w:val="00D66BAA"/>
    <w:rsid w:val="00D71CE3"/>
    <w:rsid w:val="00D766CB"/>
    <w:rsid w:val="00D772B7"/>
    <w:rsid w:val="00D77C1B"/>
    <w:rsid w:val="00D82B53"/>
    <w:rsid w:val="00D833C6"/>
    <w:rsid w:val="00D85326"/>
    <w:rsid w:val="00D9196B"/>
    <w:rsid w:val="00D92BB4"/>
    <w:rsid w:val="00D92F62"/>
    <w:rsid w:val="00D97EE1"/>
    <w:rsid w:val="00DA49FE"/>
    <w:rsid w:val="00DA630E"/>
    <w:rsid w:val="00DA7813"/>
    <w:rsid w:val="00DC152B"/>
    <w:rsid w:val="00DC6E7A"/>
    <w:rsid w:val="00DD35B3"/>
    <w:rsid w:val="00DD4FAC"/>
    <w:rsid w:val="00DD597C"/>
    <w:rsid w:val="00DE3A89"/>
    <w:rsid w:val="00DF491C"/>
    <w:rsid w:val="00E044F1"/>
    <w:rsid w:val="00E102A9"/>
    <w:rsid w:val="00E111F6"/>
    <w:rsid w:val="00E113AB"/>
    <w:rsid w:val="00E11E9A"/>
    <w:rsid w:val="00E127A1"/>
    <w:rsid w:val="00E15A93"/>
    <w:rsid w:val="00E21263"/>
    <w:rsid w:val="00E21ADB"/>
    <w:rsid w:val="00E225C2"/>
    <w:rsid w:val="00E30B99"/>
    <w:rsid w:val="00E3419D"/>
    <w:rsid w:val="00E40293"/>
    <w:rsid w:val="00E435C5"/>
    <w:rsid w:val="00E472FA"/>
    <w:rsid w:val="00E51C9F"/>
    <w:rsid w:val="00E528ED"/>
    <w:rsid w:val="00E53051"/>
    <w:rsid w:val="00E62C7A"/>
    <w:rsid w:val="00E64985"/>
    <w:rsid w:val="00E746D1"/>
    <w:rsid w:val="00E80473"/>
    <w:rsid w:val="00E805B7"/>
    <w:rsid w:val="00E828B4"/>
    <w:rsid w:val="00E86987"/>
    <w:rsid w:val="00E90671"/>
    <w:rsid w:val="00E92965"/>
    <w:rsid w:val="00E93056"/>
    <w:rsid w:val="00E93431"/>
    <w:rsid w:val="00E96735"/>
    <w:rsid w:val="00EA5FE3"/>
    <w:rsid w:val="00EB732B"/>
    <w:rsid w:val="00EC5669"/>
    <w:rsid w:val="00EC67CE"/>
    <w:rsid w:val="00ED0ACF"/>
    <w:rsid w:val="00ED56AB"/>
    <w:rsid w:val="00ED582A"/>
    <w:rsid w:val="00ED72DC"/>
    <w:rsid w:val="00EF1419"/>
    <w:rsid w:val="00EF23E1"/>
    <w:rsid w:val="00EF3F12"/>
    <w:rsid w:val="00EF6C2B"/>
    <w:rsid w:val="00F021EA"/>
    <w:rsid w:val="00F02459"/>
    <w:rsid w:val="00F02F0E"/>
    <w:rsid w:val="00F04138"/>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794A"/>
    <w:rsid w:val="00F67FFA"/>
    <w:rsid w:val="00F70DBF"/>
    <w:rsid w:val="00F742DC"/>
    <w:rsid w:val="00F75213"/>
    <w:rsid w:val="00F75258"/>
    <w:rsid w:val="00F76E12"/>
    <w:rsid w:val="00F82444"/>
    <w:rsid w:val="00F8410B"/>
    <w:rsid w:val="00F91E7A"/>
    <w:rsid w:val="00F93405"/>
    <w:rsid w:val="00FA1506"/>
    <w:rsid w:val="00FB275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oleObject" Target="embeddings/oleObject6.bin"/><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22.emf"/><Relationship Id="rId40"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1.emf"/><Relationship Id="rId43"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892394-36C1-459E-B50C-21A3CF19B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7</TotalTime>
  <Pages>42</Pages>
  <Words>8165</Words>
  <Characters>48995</Characters>
  <Application>Microsoft Office Word</Application>
  <DocSecurity>0</DocSecurity>
  <Lines>408</Lines>
  <Paragraphs>11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57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Rycho Rych</cp:lastModifiedBy>
  <cp:revision>61</cp:revision>
  <cp:lastPrinted>2017-01-10T12:00:00Z</cp:lastPrinted>
  <dcterms:created xsi:type="dcterms:W3CDTF">2018-08-08T19:30:00Z</dcterms:created>
  <dcterms:modified xsi:type="dcterms:W3CDTF">2018-09-01T15:32:00Z</dcterms:modified>
</cp:coreProperties>
</file>